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0F926FED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005580</wp:posOffset>
            </wp:positionH>
            <wp:positionV relativeFrom="paragraph">
              <wp:posOffset>126365</wp:posOffset>
            </wp:positionV>
            <wp:extent cx="1449070" cy="1460500"/>
            <wp:effectExtent l="0" t="0" r="0" b="635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737" t="30069" r="28820" b="18369"/>
                    <a:stretch>
                      <a:fillRect/>
                    </a:stretch>
                  </pic:blipFill>
                  <pic:spPr>
                    <a:xfrm>
                      <a:off x="0" y="0"/>
                      <a:ext cx="1449229" cy="146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25CA7F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90</w:t>
      </w:r>
      <w:r>
        <w:rPr>
          <w:rFonts w:hint="eastAsia"/>
          <w:szCs w:val="21"/>
        </w:rPr>
        <w:t>0~12</w:t>
      </w:r>
      <w:r>
        <w:rPr>
          <w:rFonts w:hint="eastAsia"/>
          <w:szCs w:val="21"/>
          <w:lang w:val="en-US" w:eastAsia="zh-CN"/>
        </w:rPr>
        <w:t>6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3FE648F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6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2544D03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1.5dB</w:t>
      </w:r>
    </w:p>
    <w:p w14:paraId="6576B0DE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0F170BF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2mA@VCC=5V</w:t>
      </w:r>
    </w:p>
    <w:p w14:paraId="60F3AE9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dBc</w:t>
      </w:r>
    </w:p>
    <w:p w14:paraId="4D3125E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dBc</w:t>
      </w:r>
    </w:p>
    <w:p w14:paraId="16B1FF3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4EA072C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40934D7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448B77B5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6241FE04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0B89A6D8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91308D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54265F0B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4DDDEF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1D16E0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EA457B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FB316C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FA15F1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1714D9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8E8305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1AEAD0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06A29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7981A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3C3A4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4128D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7B1BA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EC4074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5AF4FE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97B9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DE9F2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8E805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050DD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57BE0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EAA1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601589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FA060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EBB7A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E10D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4D61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8E39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51696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623782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D439C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AF7AE5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5ADAA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A1934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404F0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B6D7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0742F4CC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1E6329C8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6C2B1B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2E025DE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70B9C35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24D9FB4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8A2B1A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61AC62B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2021A8F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6A157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1256CF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55CA6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54983E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984AAD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6603EB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60C902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6FFD98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3FD3A3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7A668F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172848E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14BA5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5D962F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06EC1C1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68CDFE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12F7FD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A3188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109581AA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5771E01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469329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5350306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D3C20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6E938B5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63A4B36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693E35D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7E2BE6C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2A3782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9A28F7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B916A3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1E03B7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4542BD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4D9D0C3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4E0415E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502AB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D71C32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C05598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6B785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64FD29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3819A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C52D5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09E615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2E536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A9DFAE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4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992D14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6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35B08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3A3E4A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D3FD4C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70EAE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EE7F9D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8541FB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4C6B06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877493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2F6D0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6BCE64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009337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84CE1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F7FD32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27E0C3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C6933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C3D7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1C6D86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4F180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0A94FF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8A97DF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8D21AD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483C76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896854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C38FA7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0A676F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CF7517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43BAC1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5C2F4B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58F69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37EEAB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7F37C9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7C9B7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02732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FAEDC4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DBAAF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BB74C2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1D6ED7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9D3157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6D420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8A32F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202BD30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6E84A4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</w:t>
            </w:r>
          </w:p>
        </w:tc>
        <w:tc>
          <w:tcPr>
            <w:tcW w:w="1113" w:type="dxa"/>
            <w:vAlign w:val="center"/>
          </w:tcPr>
          <w:p w14:paraId="2D7CAA7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BF422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3CD46B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1F01A2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90855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03726F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20A097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3" w:type="dxa"/>
            <w:vAlign w:val="center"/>
          </w:tcPr>
          <w:p w14:paraId="77877B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2" w:type="dxa"/>
            <w:vAlign w:val="center"/>
          </w:tcPr>
          <w:p w14:paraId="6C574F7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71DB78F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2AD1E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B86158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652E04C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F2CDEC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6EE6A93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B8C72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77612C4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6F8AB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0FF98C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BFA1C1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8E3B68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3AD8182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2F933A7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D0CBED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F02E5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2674BA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408E18F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C2B5EA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4477254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073638A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A21B2C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B8AAA92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180ABF00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65A1B2F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C8DFAA2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2F71199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64439274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389C231E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313CCB0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71EB883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color w:val="3C2DFD"/>
                <w:szCs w:val="21"/>
              </w:rPr>
              <w:drawing>
                <wp:inline distT="0" distB="0" distL="0" distR="0">
                  <wp:extent cx="3095625" cy="236982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6000" cy="23701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313B9349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drawing>
                <wp:inline distT="0" distB="0" distL="0" distR="0">
                  <wp:extent cx="3095625" cy="2369185"/>
                  <wp:effectExtent l="0" t="0" r="0" b="0"/>
                  <wp:docPr id="60788685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7886857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6000" cy="2369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152C34E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9001F36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7E6FDC5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C0A0D55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472565</wp:posOffset>
                  </wp:positionH>
                  <wp:positionV relativeFrom="page">
                    <wp:posOffset>0</wp:posOffset>
                  </wp:positionV>
                  <wp:extent cx="3096260" cy="2370455"/>
                  <wp:effectExtent l="0" t="0" r="9525" b="0"/>
                  <wp:wrapSquare wrapText="bothSides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6000" cy="23705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3FD1531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6EA7DF6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7E56C50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04C97BC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208C360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0293B54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24502CE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61A94FA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04CF118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7198F0B9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E0036C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79755</wp:posOffset>
            </wp:positionH>
            <wp:positionV relativeFrom="paragraph">
              <wp:posOffset>62230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3C949B6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7A663AB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65411EC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6377CE1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52C4413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46AAB9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45C956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086A5D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0AC820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F130F7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3A321E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0B02B0F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DB514FD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0C1A75A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B799DE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5A82746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4FB841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C7480A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0F32A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566916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C66FE4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F1A3656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D78F0B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B2F882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7147336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D95F3F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8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EA3C0BE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8564933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8804179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D19EA6B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8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bookmarkStart w:id="5" w:name="_GoBack"/>
    <w:bookmarkEnd w:id="5"/>
    <w:r>
      <w:rPr>
        <w:rFonts w:hint="eastAsia" w:ascii="Arial Unicode MS" w:hAnsi="Arial Unicode MS" w:eastAsia="Arial Unicode MS" w:cs="Arial Unicode MS"/>
      </w:rPr>
      <w:t>.0</w:t>
    </w:r>
  </w:p>
  <w:p w14:paraId="70391ADF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7791E16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BF21715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B64EB06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091308D</w:t>
    </w:r>
    <w:r>
      <w:rPr>
        <w:rFonts w:hint="eastAsia" w:ascii="Arial" w:hAnsi="Arial"/>
        <w:b/>
        <w:i/>
        <w:sz w:val="36"/>
        <w:szCs w:val="36"/>
        <w:lang w:val="en-US" w:eastAsia="zh-CN"/>
      </w:rPr>
      <w:t>-</w:t>
    </w:r>
    <w:r>
      <w:rPr>
        <w:rFonts w:hint="eastAsia" w:ascii="Arial" w:hAnsi="Arial"/>
        <w:b/>
        <w:i/>
        <w:sz w:val="36"/>
        <w:szCs w:val="36"/>
        <w:lang w:val="en-US" w:eastAsia="zh-CN"/>
      </w:rPr>
      <w:t>001</w:t>
    </w:r>
  </w:p>
  <w:p w14:paraId="53C3141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6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90</w:t>
    </w:r>
    <w:r>
      <w:rPr>
        <w:rFonts w:hint="eastAsia" w:ascii="Arial" w:hAnsi="Arial"/>
        <w:b/>
        <w:i/>
        <w:sz w:val="24"/>
        <w:szCs w:val="24"/>
      </w:rPr>
      <w:t>0-12</w:t>
    </w:r>
    <w:r>
      <w:rPr>
        <w:rFonts w:hint="eastAsia" w:ascii="Arial" w:hAnsi="Arial"/>
        <w:b/>
        <w:i/>
        <w:sz w:val="24"/>
        <w:szCs w:val="24"/>
        <w:lang w:val="en-US" w:eastAsia="zh-CN"/>
      </w:rPr>
      <w:t>6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C346B08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091308D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067D8E0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6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90</w:t>
    </w:r>
    <w:r>
      <w:rPr>
        <w:rFonts w:hint="eastAsia" w:ascii="Arial" w:hAnsi="Arial"/>
        <w:b/>
        <w:i/>
        <w:sz w:val="24"/>
        <w:szCs w:val="24"/>
      </w:rPr>
      <w:t>0-12</w:t>
    </w:r>
    <w:r>
      <w:rPr>
        <w:rFonts w:hint="eastAsia" w:ascii="Arial" w:hAnsi="Arial"/>
        <w:b/>
        <w:i/>
        <w:sz w:val="24"/>
        <w:szCs w:val="24"/>
        <w:lang w:val="en-US" w:eastAsia="zh-CN"/>
      </w:rPr>
      <w:t>6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6142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6553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15F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197D"/>
    <w:rsid w:val="002330BA"/>
    <w:rsid w:val="00236C5B"/>
    <w:rsid w:val="00236ECF"/>
    <w:rsid w:val="00240073"/>
    <w:rsid w:val="00240842"/>
    <w:rsid w:val="00243619"/>
    <w:rsid w:val="002449EA"/>
    <w:rsid w:val="00247C81"/>
    <w:rsid w:val="00251E76"/>
    <w:rsid w:val="00254C2F"/>
    <w:rsid w:val="002560B2"/>
    <w:rsid w:val="00257F3A"/>
    <w:rsid w:val="00260CB4"/>
    <w:rsid w:val="0026139F"/>
    <w:rsid w:val="0026208E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0093"/>
    <w:rsid w:val="00341DA8"/>
    <w:rsid w:val="00342380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4264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15C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082C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5FA1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3287"/>
    <w:rsid w:val="007E5552"/>
    <w:rsid w:val="007E662D"/>
    <w:rsid w:val="007E70CA"/>
    <w:rsid w:val="007F146D"/>
    <w:rsid w:val="007F3C9B"/>
    <w:rsid w:val="007F4D4B"/>
    <w:rsid w:val="007F54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4DD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68A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AC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96AD5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8AD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AE80C2A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6</Characters>
  <Lines>265</Lines>
  <Paragraphs>181</Paragraphs>
  <TotalTime>0</TotalTime>
  <ScaleCrop>false</ScaleCrop>
  <LinksUpToDate>false</LinksUpToDate>
  <CharactersWithSpaces>2304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06:41:00Z</dcterms:created>
  <dc:creator>微软用户</dc:creator>
  <cp:lastModifiedBy>WPS_1666786711</cp:lastModifiedBy>
  <cp:lastPrinted>2021-12-22T09:07:00Z</cp:lastPrinted>
  <dcterms:modified xsi:type="dcterms:W3CDTF">2026-01-28T00:54:22Z</dcterms:modified>
  <dc:title>INNOTION                  YPA1800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A2E27FCB92794192A3EB8883CDD38D49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